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2ED9" w:rsidRPr="0075040C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  <w:lang w:val="en-US"/>
        </w:rPr>
        <w:t>TUGAS</w:t>
      </w:r>
      <w:r>
        <w:rPr>
          <w:rFonts w:ascii="Times New Roman" w:hAnsi="Times New Roman" w:cs="Times New Roman"/>
          <w:b/>
          <w:sz w:val="28"/>
          <w:szCs w:val="24"/>
          <w:lang w:val="en-US"/>
        </w:rPr>
        <w:t xml:space="preserve"> ALGORITMA DAN PEMROGRAMAN 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Tugas</w:t>
      </w:r>
      <w:proofErr w:type="spellEnd"/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diajukan untuk memenuhi tugas pada mata kulia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rograman</w:t>
      </w:r>
      <w:proofErr w:type="spellEnd"/>
    </w:p>
    <w:p w:rsidR="00642ED9" w:rsidRPr="00142C48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biy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aqi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4261)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hifary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inegor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</w:t>
      </w:r>
      <w:r>
        <w:rPr>
          <w:rFonts w:ascii="Times New Roman" w:hAnsi="Times New Roman" w:cs="Times New Roman"/>
          <w:sz w:val="24"/>
          <w:szCs w:val="24"/>
          <w:lang w:val="en-US"/>
        </w:rPr>
        <w:t>1238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2ED9" w:rsidRPr="007E3B42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. Khalid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sy-Syafi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 xml:space="preserve"> (NIM 1201184178)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ed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hm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Putr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urant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</w:t>
      </w:r>
      <w:r>
        <w:rPr>
          <w:rFonts w:ascii="Times New Roman" w:hAnsi="Times New Roman" w:cs="Times New Roman"/>
          <w:sz w:val="24"/>
          <w:szCs w:val="24"/>
          <w:lang w:val="en-US"/>
        </w:rPr>
        <w:t>4127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42ED9" w:rsidRPr="007E3B42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R. Yu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bdie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Gama B.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4166)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ih Aulia Putri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NIM </w:t>
      </w:r>
      <w:r>
        <w:rPr>
          <w:rFonts w:ascii="Times New Roman" w:hAnsi="Times New Roman" w:cs="Times New Roman"/>
          <w:sz w:val="24"/>
          <w:szCs w:val="24"/>
        </w:rPr>
        <w:t>1201184070)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yahrasta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y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(NIM 1201182467)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642ED9" w:rsidRPr="00142C48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5C14D77" wp14:editId="43C5B688">
            <wp:extent cx="2876550" cy="28848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PROGRAM STUDI </w:t>
      </w:r>
      <w:r>
        <w:rPr>
          <w:rFonts w:ascii="Times New Roman" w:hAnsi="Times New Roman" w:cs="Times New Roman"/>
          <w:b/>
          <w:sz w:val="24"/>
          <w:szCs w:val="24"/>
        </w:rPr>
        <w:t>TEKNIK INDUSTRI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AKULTAS REKAYASA INDUSTRI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UNIVERSITAS TELKOM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NDUNG</w:t>
      </w:r>
    </w:p>
    <w:p w:rsidR="00642ED9" w:rsidRDefault="00642ED9" w:rsidP="00642ED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2019</w:t>
      </w:r>
    </w:p>
    <w:p w:rsidR="008F4C91" w:rsidRDefault="00642ED9">
      <w:r>
        <w:object w:dxaOrig="664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9pt;height:486.45pt" o:ole="">
            <v:imagedata r:id="rId6" o:title=""/>
          </v:shape>
          <o:OLEObject Type="Embed" ProgID="Visio.Drawing.15" ShapeID="_x0000_i1025" DrawAspect="Content" ObjectID="_1629199813" r:id="rId7"/>
        </w:object>
      </w:r>
      <w:bookmarkStart w:id="0" w:name="_GoBack"/>
      <w:bookmarkEnd w:id="0"/>
    </w:p>
    <w:sectPr w:rsidR="008F4C9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2ED9"/>
    <w:rsid w:val="00642ED9"/>
    <w:rsid w:val="008F4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2ED9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42E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2ED9"/>
    <w:rPr>
      <w:rFonts w:ascii="Tahoma" w:hAnsi="Tahoma" w:cs="Tahoma"/>
      <w:sz w:val="16"/>
      <w:szCs w:val="16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2ED9"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42E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2ED9"/>
    <w:rPr>
      <w:rFonts w:ascii="Tahoma" w:hAnsi="Tahoma" w:cs="Tahoma"/>
      <w:sz w:val="16"/>
      <w:szCs w:val="16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75</Words>
  <Characters>432</Characters>
  <Application>Microsoft Office Word</Application>
  <DocSecurity>0</DocSecurity>
  <Lines>3</Lines>
  <Paragraphs>1</Paragraphs>
  <ScaleCrop>false</ScaleCrop>
  <Company>home</Company>
  <LinksUpToDate>false</LinksUpToDate>
  <CharactersWithSpaces>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ismail - [2010]</cp:lastModifiedBy>
  <cp:revision>1</cp:revision>
  <dcterms:created xsi:type="dcterms:W3CDTF">2019-09-05T06:42:00Z</dcterms:created>
  <dcterms:modified xsi:type="dcterms:W3CDTF">2019-09-05T06:44:00Z</dcterms:modified>
</cp:coreProperties>
</file>